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5" d="100"/>
          <a:sy n="85" d="100"/>
        </p:scale>
        <p:origin x="56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75472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2950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96574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17901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11649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6013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38955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944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92638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46474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6118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8AA123D-9345-4C21-A796-FD8CF83452FF}" type="datetimeFigureOut">
              <a:rPr lang="en-US" smtClean="0"/>
              <a:t>5/20/20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E60240-5052-48E6-9C79-7463439483C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7264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de-CH" dirty="0" smtClean="0"/>
              <a:t>ALCS </a:t>
            </a:r>
            <a:r>
              <a:rPr lang="de-CH" dirty="0" err="1" smtClean="0"/>
              <a:t>Program</a:t>
            </a:r>
            <a:r>
              <a:rPr lang="de-CH" dirty="0" smtClean="0"/>
              <a:t> Data Collectio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41350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30096" y="116540"/>
            <a:ext cx="155179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234453"/>
              </p:ext>
            </p:extLst>
          </p:nvPr>
        </p:nvGraphicFramePr>
        <p:xfrm>
          <a:off x="4341092" y="116541"/>
          <a:ext cx="3335966" cy="6720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name="Visio" r:id="rId3" imgW="3199887" imgH="6435504" progId="Visio.Drawing.11">
                  <p:embed/>
                </p:oleObj>
              </mc:Choice>
              <mc:Fallback>
                <p:oleObj name="Visio" r:id="rId3" imgW="3199887" imgH="643550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1092" y="116541"/>
                        <a:ext cx="3335966" cy="67204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91146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DataCollection_Excel-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304" y="273704"/>
            <a:ext cx="11984086" cy="6153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31665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1"/>
          <p:cNvSpPr txBox="1">
            <a:spLocks/>
          </p:cNvSpPr>
          <p:nvPr/>
        </p:nvSpPr>
        <p:spPr>
          <a:xfrm>
            <a:off x="1332473" y="566829"/>
            <a:ext cx="8686800" cy="70167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CH" dirty="0" smtClean="0"/>
              <a:t>Today - Future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0235" y="1778686"/>
            <a:ext cx="2981417" cy="150761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900000">
            <a:off x="2491819" y="2074159"/>
            <a:ext cx="3644144" cy="84180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0235" y="4830916"/>
            <a:ext cx="3409627" cy="1282289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20700000">
            <a:off x="1320715" y="3477736"/>
            <a:ext cx="3307001" cy="1056017"/>
          </a:xfrm>
          <a:prstGeom prst="rect">
            <a:avLst/>
          </a:prstGeom>
        </p:spPr>
      </p:pic>
      <p:pic>
        <p:nvPicPr>
          <p:cNvPr id="16" name="Picture 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8578" y="2983722"/>
            <a:ext cx="3999066" cy="3043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ight Arrow 16"/>
          <p:cNvSpPr/>
          <p:nvPr/>
        </p:nvSpPr>
        <p:spPr bwMode="gray">
          <a:xfrm>
            <a:off x="5108717" y="3402589"/>
            <a:ext cx="2026536" cy="921445"/>
          </a:xfrm>
          <a:prstGeom prst="rightArrow">
            <a:avLst/>
          </a:prstGeom>
          <a:solidFill>
            <a:srgbClr val="7889FB"/>
          </a:solidFill>
          <a:ln w="9525">
            <a:noFill/>
            <a:miter lim="800000"/>
            <a:headEnd/>
            <a:tailEnd/>
          </a:ln>
          <a:effectLst/>
        </p:spPr>
        <p:txBody>
          <a:bodyPr lIns="0" tIns="0" rIns="0" bIns="0" rtlCol="0" anchor="ctr"/>
          <a:lstStyle/>
          <a:p>
            <a:pPr marL="225425" indent="-225425" algn="ctr">
              <a:buClr>
                <a:srgbClr val="7889FB"/>
              </a:buClr>
              <a:buFont typeface="Wingdings" pitchFamily="2" charset="2"/>
              <a:buChar char="§"/>
            </a:pPr>
            <a:endParaRPr lang="en-US" sz="1300" dirty="0" smtClean="0"/>
          </a:p>
        </p:txBody>
      </p:sp>
    </p:spTree>
    <p:extLst>
      <p:ext uri="{BB962C8B-B14F-4D97-AF65-F5344CB8AC3E}">
        <p14:creationId xmlns:p14="http://schemas.microsoft.com/office/powerpoint/2010/main" val="13611493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454644" y="-295836"/>
            <a:ext cx="134932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88945"/>
              </p:ext>
            </p:extLst>
          </p:nvPr>
        </p:nvGraphicFramePr>
        <p:xfrm>
          <a:off x="4454644" y="-295835"/>
          <a:ext cx="4292192" cy="6653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3" imgW="5739569" imgH="8889912" progId="Visio.Drawing.11">
                  <p:embed/>
                </p:oleObj>
              </mc:Choice>
              <mc:Fallback>
                <p:oleObj name="Visio" r:id="rId3" imgW="5739569" imgH="888991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4644" y="-295835"/>
                        <a:ext cx="4292192" cy="6653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824694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86" y="1950104"/>
            <a:ext cx="11349829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96133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915" y="1817220"/>
            <a:ext cx="11699213" cy="2656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73440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equired functionalities for program data col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Create</a:t>
            </a:r>
            <a:r>
              <a:rPr lang="en-US" dirty="0"/>
              <a:t>, </a:t>
            </a:r>
            <a:r>
              <a:rPr lang="en-US" dirty="0" err="1"/>
              <a:t>modifiy</a:t>
            </a:r>
            <a:r>
              <a:rPr lang="en-US" dirty="0"/>
              <a:t>, delete data collection activities</a:t>
            </a:r>
          </a:p>
          <a:p>
            <a:pPr lvl="0"/>
            <a:r>
              <a:rPr lang="en-US" dirty="0"/>
              <a:t>Create, modify, delete data collection templates</a:t>
            </a:r>
          </a:p>
          <a:p>
            <a:pPr lvl="0"/>
            <a:r>
              <a:rPr lang="en-US" dirty="0"/>
              <a:t>Enter data into a data collection [</a:t>
            </a:r>
            <a:r>
              <a:rPr lang="en-US" dirty="0" err="1"/>
              <a:t>Data_Collection</a:t>
            </a:r>
            <a:r>
              <a:rPr lang="en-US" dirty="0"/>
              <a:t>] (task performed on branch leader level, using the input from the field workers)</a:t>
            </a:r>
          </a:p>
          <a:p>
            <a:pPr lvl="0"/>
            <a:r>
              <a:rPr lang="en-US" dirty="0"/>
              <a:t>Change the status of a data collection (submitted, validated, rejected, … ), based on the role / privileges of the user</a:t>
            </a:r>
          </a:p>
          <a:p>
            <a:pPr lvl="0"/>
            <a:r>
              <a:rPr lang="en-US" dirty="0"/>
              <a:t>Create, </a:t>
            </a:r>
            <a:r>
              <a:rPr lang="en-US" dirty="0" err="1"/>
              <a:t>modifiy</a:t>
            </a:r>
            <a:r>
              <a:rPr lang="en-US" dirty="0"/>
              <a:t>, delete report structures (which business data and timeframes are relevant for which project?)*</a:t>
            </a:r>
          </a:p>
          <a:p>
            <a:pPr lvl="0"/>
            <a:r>
              <a:rPr lang="en-US" dirty="0"/>
              <a:t>Execute reports*</a:t>
            </a:r>
          </a:p>
          <a:p>
            <a:r>
              <a:rPr lang="en-US" i="1" dirty="0"/>
              <a:t>* Reporting is not part of this document, a separate reporting solution (existing external software) could be considered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241188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199" y="212537"/>
            <a:ext cx="9762402" cy="6582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48357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48780" y="202384"/>
            <a:ext cx="2017565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12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780" y="202384"/>
            <a:ext cx="9628094" cy="64835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54562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370802" y="0"/>
            <a:ext cx="2018904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9054" y="242627"/>
            <a:ext cx="9671287" cy="65141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4111463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8</TotalTime>
  <Words>123</Words>
  <Application>Microsoft Office PowerPoint</Application>
  <PresentationFormat>Widescreen</PresentationFormat>
  <Paragraphs>10</Paragraphs>
  <Slides>1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Wingdings</vt:lpstr>
      <vt:lpstr>Office Theme</vt:lpstr>
      <vt:lpstr>Microsoft Office Visio Drawing</vt:lpstr>
      <vt:lpstr>ALCS Program Data Collection</vt:lpstr>
      <vt:lpstr>PowerPoint Presentation</vt:lpstr>
      <vt:lpstr>PowerPoint Presentation</vt:lpstr>
      <vt:lpstr>PowerPoint Presentation</vt:lpstr>
      <vt:lpstr>PowerPoint Presentation</vt:lpstr>
      <vt:lpstr>Required functionalities for program data collec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IBM Corporatio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gram Data Collection</dc:title>
  <dc:creator>Gerry Broennimann</dc:creator>
  <cp:lastModifiedBy>Gerry Broennimann</cp:lastModifiedBy>
  <cp:revision>8</cp:revision>
  <dcterms:created xsi:type="dcterms:W3CDTF">2014-05-20T13:56:49Z</dcterms:created>
  <dcterms:modified xsi:type="dcterms:W3CDTF">2014-05-20T15:05:02Z</dcterms:modified>
</cp:coreProperties>
</file>